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653D8" w:rsidRDefault="00CB0468">
      <w:r>
        <w:rPr>
          <w:lang w:val="en-US"/>
        </w:rPr>
        <w:object w:dxaOrig="10917" w:dyaOrig="182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.75pt;height:665.85pt" o:ole="">
            <v:imagedata r:id="rId5" o:title=""/>
          </v:shape>
          <o:OLEObject Type="Embed" ProgID="Visio.Drawing.11" ShapeID="_x0000_i1025" DrawAspect="Content" ObjectID="_1511253826" r:id="rId6"/>
        </w:object>
      </w:r>
      <w:bookmarkStart w:id="0" w:name="_GoBack"/>
      <w:bookmarkEnd w:id="0"/>
    </w:p>
    <w:sectPr w:rsidR="003653D8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/>
  <w:defaultTabStop w:val="720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A429D"/>
    <w:rsid w:val="00061C38"/>
    <w:rsid w:val="003653D8"/>
    <w:rsid w:val="00500FE6"/>
    <w:rsid w:val="00BA429D"/>
    <w:rsid w:val="00CB0468"/>
    <w:rsid w:val="00CD12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ard">
    <w:name w:val="Normal"/>
    <w:qFormat/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ard">
    <w:name w:val="Normal"/>
    <w:qFormat/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yuuji Sky</dc:creator>
  <cp:keywords/>
  <dc:description/>
  <cp:lastModifiedBy>N.Keereweer</cp:lastModifiedBy>
  <cp:revision>3</cp:revision>
  <dcterms:created xsi:type="dcterms:W3CDTF">2015-12-09T09:42:00Z</dcterms:created>
  <dcterms:modified xsi:type="dcterms:W3CDTF">2015-12-10T10:57:00Z</dcterms:modified>
</cp:coreProperties>
</file>